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F4F4"/>
    <a:srgbClr val="4F4F4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777ECC-772D-4B05-B848-118B46B7C39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8D09377-C4D5-4DB6-A6F1-C9AED9CB8A9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E53838-34A2-4E17-B733-B27E33A476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1658F3-1EE1-48A9-B5DB-FB2E1D413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A01BAD-DB68-430D-B4AB-9C80E5F35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24006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B759CC-17DB-4071-9BFC-0D016537E2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F6685AC-4AC3-4DCE-B689-770B5CF9AF4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6CEAA92-06B4-466C-BEEB-3CE502104A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AB1FFD-7686-468F-920F-B41903C1B2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C55ABC-329C-4021-A50C-3CEE4C18B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78217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723727A-60C6-480B-BD71-6E2AC843B4F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ED5B2B-7E06-4090-9917-C97EA9929E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EEE858-EC10-4CF8-8B25-7D86C22B2B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1161FB-A7DA-40CD-8AD1-2247C2C4B3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C970CAF-A6DD-4269-AA6A-844203324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68413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DF3C41-85A8-4C03-84B6-C1170137E7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490E94-7D01-4B9B-82C7-979ADC2806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BB13C66-7137-4E34-9A49-BD4DC4F1D7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51C46A6-A683-4B09-95BF-3BFD54B9F8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673C934-44D6-46C7-BCD6-55B11C3CFA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4698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869CBB-D25B-47D3-9BC9-F03D8999FA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C75C501-E3AF-46DB-B8B0-A6B0105785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1D21223-0199-4503-81BC-7865C419DB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DE2351D-5346-4904-B27C-67397058B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00F4EF-CDB7-4465-A20A-9FD874598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1619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75D20F-4928-4064-B68B-42132F6C7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62FCE8-562D-4A52-8344-1AC2517A559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707F49D-3EEC-4F15-853B-6500983A099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78C70F4-645A-4FB3-BF1A-34C1F75FAD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AB7F720-8904-4F01-BFDC-DEF42EBE0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E185AB8-BB69-447A-940D-A550C5CF6D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925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C61070-EB92-461F-B3C9-CB16862DAC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F9EA444-63A7-4083-858F-0F2B1DDEB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FFD8516-1856-4FB3-AF54-9966BF3511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45E6A52-ECEC-412B-AF25-3C8E54402F8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28F54E2-AE8C-4474-8B69-D514EE6CE9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EA45613-87F0-4FFA-89EC-833593647D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2D89FA9-480E-4A5E-8A1C-CDD816EA5F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9E16A88-4DA8-43D3-9034-CB9A29D299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40200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897491-AE4F-4EDE-9710-416E4B3EB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76CB077-E4A6-4299-BEE4-32964090DB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EE5DA5E-49E6-4DBB-86BD-938310023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85F67C6-A867-4E62-AAF0-3CBBCFF17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8219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D0669B7-4F1D-494E-9D82-A46DEB462B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0EE7D25-A42A-4D80-9A9E-F996AE42B5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CF69A7D-79BA-423D-92DD-477D2094B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4188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120A4B-D649-4A85-BC13-7581D88064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B5027D-3ACE-4071-B8C9-546E6BFE7B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8167F0B-CA9C-4CF2-A1D9-E65BD01CB7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24B4433-A096-4944-B30C-ED88D72D47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42D4431-31CE-48DD-8D19-1136CD15E8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96FF99F-3424-4647-AAB4-1A39E5610E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44260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B05034-21AD-4F88-9045-FF3E094D0A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402193A-4B15-4545-85B6-A2A264C0CD4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AF11640-1080-49B3-B162-15BF8F1C524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37E83E8-D2CF-4920-B5CA-6443EB01E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2779CE5-7FCB-4FAE-A114-3BF39B998C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33E4B8-76CA-4AC7-90D3-31C4B3060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07109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2F70BF8-146A-462E-BA55-63621070C0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D928722-9910-403B-9D8D-17D2306F5E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B67214-3BCF-431F-BC56-34A99DA471F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D1F54B-F1EC-4ED8-B32E-FB4BC11A957D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B5E68A-C9C3-47E6-A4DD-C24D8E3A83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83857EC-6268-4EB0-AA9A-A281036018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5772A1-46B1-43B9-9B3F-6445705440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51812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44F7D11B-005B-4ED1-950F-7109099E5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27580"/>
              </p:ext>
            </p:extLst>
          </p:nvPr>
        </p:nvGraphicFramePr>
        <p:xfrm>
          <a:off x="2005013" y="766763"/>
          <a:ext cx="6851650" cy="542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910426" imgH="6095955" progId="Visio.Drawing.11">
                  <p:embed/>
                </p:oleObj>
              </mc:Choice>
              <mc:Fallback>
                <p:oleObj name="Visio" r:id="rId3" imgW="6910426" imgH="6095955" progId="Visio.Drawing.11">
                  <p:embed/>
                  <p:pic>
                    <p:nvPicPr>
                      <p:cNvPr id="1024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013" y="766763"/>
                        <a:ext cx="6851650" cy="5424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形标注 2">
            <a:extLst>
              <a:ext uri="{FF2B5EF4-FFF2-40B4-BE49-F238E27FC236}">
                <a16:creationId xmlns:a16="http://schemas.microsoft.com/office/drawing/2014/main" id="{69878FFC-D1EF-4CA8-87E9-19F94FE88370}"/>
              </a:ext>
            </a:extLst>
          </p:cNvPr>
          <p:cNvSpPr/>
          <p:nvPr/>
        </p:nvSpPr>
        <p:spPr>
          <a:xfrm>
            <a:off x="8341774" y="769714"/>
            <a:ext cx="1905000" cy="1008286"/>
          </a:xfrm>
          <a:prstGeom prst="wedgeEllipseCallout">
            <a:avLst>
              <a:gd name="adj1" fmla="val -92639"/>
              <a:gd name="adj2" fmla="val 11856"/>
            </a:avLst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400" b="1" dirty="0">
                <a:solidFill>
                  <a:srgbClr val="4F4F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SP</a:t>
            </a:r>
            <a:r>
              <a:rPr kumimoji="1" lang="zh-CN" altLang="en-US" sz="2400" b="1" dirty="0">
                <a:solidFill>
                  <a:srgbClr val="4F4F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1" lang="en-US" altLang="zh-CN" sz="2400" b="1" dirty="0">
                <a:solidFill>
                  <a:srgbClr val="4F4F4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0</a:t>
            </a:r>
            <a:endParaRPr kumimoji="1" lang="zh-CN" altLang="en-US" sz="2400" b="1" dirty="0">
              <a:solidFill>
                <a:srgbClr val="4F4F4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1722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2</Words>
  <Application>Microsoft Office PowerPoint</Application>
  <PresentationFormat>宽屏</PresentationFormat>
  <Paragraphs>1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Visio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1</cp:revision>
  <dcterms:created xsi:type="dcterms:W3CDTF">2023-08-07T01:35:24Z</dcterms:created>
  <dcterms:modified xsi:type="dcterms:W3CDTF">2023-08-07T01:36:48Z</dcterms:modified>
</cp:coreProperties>
</file>